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7B95" w:rsidRPr="00F11475" w:rsidRDefault="00C17657" w:rsidP="00C17657">
      <w:pPr>
        <w:jc w:val="center"/>
        <w:rPr>
          <w:b/>
          <w:sz w:val="36"/>
        </w:rPr>
      </w:pPr>
      <w:r w:rsidRPr="00F11475">
        <w:rPr>
          <w:b/>
          <w:sz w:val="36"/>
        </w:rPr>
        <w:t>Lab 3. LAN Security</w:t>
      </w:r>
    </w:p>
    <w:p w:rsidR="00C17657" w:rsidRDefault="00C17657" w:rsidP="00C17657">
      <w:pPr>
        <w:rPr>
          <w:color w:val="1F497D" w:themeColor="text2"/>
        </w:rPr>
      </w:pPr>
      <w:r w:rsidRPr="00BA73AE">
        <w:rPr>
          <w:color w:val="1F497D" w:themeColor="text2"/>
        </w:rPr>
        <w:t>SV thực hiện và viết báo cáo mô tả, giải thích kết quả thực hiện cho các nội dung sau:</w:t>
      </w:r>
    </w:p>
    <w:p w:rsidR="004C3722" w:rsidRDefault="004C3722" w:rsidP="00C17657">
      <w:pPr>
        <w:rPr>
          <w:color w:val="1F497D" w:themeColor="text2"/>
        </w:rPr>
      </w:pPr>
      <w:r>
        <w:rPr>
          <w:color w:val="1F497D" w:themeColor="text2"/>
        </w:rPr>
        <w:t>Các bài lab: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Port security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DHCP snooping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ACL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Firewall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Snort – IDS</w:t>
      </w:r>
    </w:p>
    <w:p w:rsidR="004C3722" w:rsidRDefault="004C3722" w:rsidP="004C3722">
      <w:pPr>
        <w:pStyle w:val="ListParagraph"/>
        <w:numPr>
          <w:ilvl w:val="0"/>
          <w:numId w:val="4"/>
        </w:numPr>
        <w:rPr>
          <w:color w:val="1F497D" w:themeColor="text2"/>
        </w:rPr>
      </w:pPr>
      <w:r>
        <w:rPr>
          <w:color w:val="1F497D" w:themeColor="text2"/>
        </w:rPr>
        <w:t>Network Monitoring System</w:t>
      </w:r>
    </w:p>
    <w:p w:rsidR="004C3722" w:rsidRPr="004C3722" w:rsidRDefault="004C3722" w:rsidP="004C3722">
      <w:pPr>
        <w:rPr>
          <w:color w:val="1F497D" w:themeColor="text2"/>
        </w:rPr>
      </w:pPr>
    </w:p>
    <w:p w:rsidR="00C17657" w:rsidRDefault="00C17657" w:rsidP="00C17657">
      <w:pPr>
        <w:pStyle w:val="ListParagraph"/>
        <w:numPr>
          <w:ilvl w:val="0"/>
          <w:numId w:val="1"/>
        </w:numPr>
        <w:ind w:left="426"/>
        <w:rPr>
          <w:b/>
        </w:rPr>
      </w:pPr>
      <w:r w:rsidRPr="00C17657">
        <w:rPr>
          <w:b/>
        </w:rPr>
        <w:t>Port Security</w:t>
      </w:r>
      <w:r w:rsidR="00B43E83">
        <w:rPr>
          <w:b/>
        </w:rPr>
        <w:t xml:space="preserve"> </w:t>
      </w:r>
      <w:r w:rsidR="004C3722">
        <w:t>(1,0</w:t>
      </w:r>
      <w:r w:rsidR="00B43E83" w:rsidRPr="00B43E83">
        <w:t xml:space="preserve"> điểm)</w:t>
      </w:r>
    </w:p>
    <w:p w:rsidR="00C17657" w:rsidRDefault="00C17657" w:rsidP="00C17657">
      <w:r>
        <w:t>Bằng cách giới hạn và kiểm soát các thiết bị gắn vào Switch có thể hạn chế nhiều tấn công trong LAN như:</w:t>
      </w:r>
    </w:p>
    <w:p w:rsidR="00C17657" w:rsidRDefault="00C17657" w:rsidP="00C17657">
      <w:pPr>
        <w:pStyle w:val="ListParagraph"/>
        <w:numPr>
          <w:ilvl w:val="0"/>
          <w:numId w:val="3"/>
        </w:numPr>
      </w:pPr>
      <w:r>
        <w:t>Kẻ tấn công dùng công cụ để quét lấy hết IP từ DHCP server</w:t>
      </w:r>
    </w:p>
    <w:p w:rsidR="00C17657" w:rsidRPr="00C17657" w:rsidRDefault="00C17657" w:rsidP="00C17657">
      <w:pPr>
        <w:pStyle w:val="ListParagraph"/>
        <w:numPr>
          <w:ilvl w:val="0"/>
          <w:numId w:val="3"/>
        </w:numPr>
      </w:pPr>
      <w:r>
        <w:t>Kiểm soát các thiết bị người dùng cố định, các server kết nối đến Switch (tránh sự thay đổi tự do trong quá trình vận hành hệ thống)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C17657" w:rsidRPr="00376CD9" w:rsidRDefault="00C17657" w:rsidP="00C17657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45pt;height:68.15pt" o:ole="">
            <v:imagedata r:id="rId6" o:title=""/>
          </v:shape>
          <o:OLEObject Type="Embed" ProgID="Visio.Drawing.11" ShapeID="_x0000_i1025" DrawAspect="Content" ObjectID="_1699515103" r:id="rId7"/>
        </w:objec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C17657" w:rsidRDefault="00C17657" w:rsidP="00C17657">
      <w:pPr>
        <w:spacing w:before="120" w:after="120" w:line="240" w:lineRule="auto"/>
      </w:pPr>
      <w:r>
        <w:t>1. Chỉ có client với địa chỉ MAC: 00-40-45-19-71-83 được sử dụng port fa0/1 trên Switch (tùy vào PC, SV có thể dùng địa chỉ MAC khác).</w:t>
      </w:r>
    </w:p>
    <w:p w:rsidR="00C17657" w:rsidRDefault="00C17657" w:rsidP="00C17657">
      <w:pPr>
        <w:spacing w:before="120" w:after="120" w:line="240" w:lineRule="auto"/>
      </w:pPr>
      <w:r>
        <w:t>2. Các client khác gắn vào port fa0/1, port fa0/1 sẽ bị shutdown</w:t>
      </w:r>
    </w:p>
    <w:p w:rsidR="00C17657" w:rsidRPr="00376CD9" w:rsidRDefault="00C17657" w:rsidP="00C17657">
      <w:pPr>
        <w:spacing w:before="120" w:after="120"/>
        <w:rPr>
          <w:lang w:eastAsia="zh-CN"/>
        </w:rPr>
      </w:pPr>
      <w:r>
        <w:t>3. port fa0/1 sẽ khôi phục lại sau 30 giây.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C17657" w:rsidRDefault="00C17657" w:rsidP="00C17657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mode access</w:t>
      </w:r>
    </w:p>
    <w:p w:rsidR="00C17657" w:rsidRDefault="00C17657" w:rsidP="00C17657">
      <w:pPr>
        <w:spacing w:before="120" w:after="120"/>
      </w:pPr>
      <w:r>
        <w:tab/>
        <w:t>Switch(config-if)#switchport port-security</w:t>
      </w:r>
    </w:p>
    <w:p w:rsidR="00C17657" w:rsidRPr="00F826E0" w:rsidRDefault="00C17657" w:rsidP="00C17657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lastRenderedPageBreak/>
        <w:tab/>
        <w:t>(Switch(config-if)#switchport port-security mac-address 0040.4519.7183)</w:t>
      </w:r>
    </w:p>
    <w:p w:rsidR="00C17657" w:rsidRPr="003D5FB9" w:rsidRDefault="00C17657" w:rsidP="00C17657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C17657" w:rsidRDefault="00C17657" w:rsidP="00C17657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C17657" w:rsidRDefault="00C17657" w:rsidP="00C17657">
      <w:pPr>
        <w:spacing w:before="120" w:after="120"/>
      </w:pPr>
      <w:r>
        <w:t>2. Các client khác gắn vào port fa0/1, port fa0/1 sẽ bị shutdown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port-security violation shutdown</w:t>
      </w:r>
    </w:p>
    <w:p w:rsidR="00C17657" w:rsidRDefault="00C17657" w:rsidP="00C17657">
      <w:pPr>
        <w:spacing w:before="120" w:after="120"/>
      </w:pPr>
    </w:p>
    <w:p w:rsidR="00C17657" w:rsidRPr="00BA73AE" w:rsidRDefault="00C17657" w:rsidP="00C17657">
      <w:pPr>
        <w:spacing w:before="120" w:after="120"/>
        <w:rPr>
          <w:i/>
          <w:color w:val="FF0000"/>
        </w:rPr>
      </w:pPr>
      <w:r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 w:rsidR="00D336B5">
        <w:rPr>
          <w:i/>
          <w:color w:val="FF0000"/>
        </w:rPr>
        <w:t>,</w:t>
      </w:r>
      <w:r w:rsidR="00BA73AE">
        <w:rPr>
          <w:i/>
          <w:color w:val="FF0000"/>
        </w:rPr>
        <w:t xml:space="preserve"> – SV không cần làm chức năng này</w:t>
      </w:r>
      <w:r w:rsidR="00D336B5">
        <w:rPr>
          <w:i/>
          <w:color w:val="FF0000"/>
        </w:rPr>
        <w:t xml:space="preserve"> hoặc thử nghiệm trên GNS3</w:t>
      </w:r>
      <w:r w:rsidRPr="00BA73AE">
        <w:rPr>
          <w:i/>
          <w:color w:val="FF0000"/>
        </w:rPr>
        <w:t>)</w:t>
      </w:r>
    </w:p>
    <w:p w:rsidR="00BA73AE" w:rsidRDefault="00C17657" w:rsidP="00C17657">
      <w:pPr>
        <w:spacing w:before="120" w:after="120"/>
      </w:pPr>
      <w:r>
        <w:tab/>
      </w:r>
      <w:r w:rsidR="00BA73AE">
        <w:t>Switch(config)#errdisable detect cause all</w:t>
      </w:r>
    </w:p>
    <w:p w:rsidR="00C17657" w:rsidRDefault="00C17657" w:rsidP="00BA73AE">
      <w:pPr>
        <w:spacing w:before="120" w:after="120"/>
        <w:ind w:firstLine="720"/>
      </w:pPr>
      <w:r>
        <w:t>Switch(config)#errdisable recovery cause all</w:t>
      </w:r>
    </w:p>
    <w:p w:rsidR="00C17657" w:rsidRDefault="00C17657" w:rsidP="00C17657">
      <w:pPr>
        <w:spacing w:before="120" w:after="120"/>
      </w:pPr>
      <w:r>
        <w:tab/>
        <w:t>Switch(config)#errdisable recovery interval 30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C17657" w:rsidRPr="00376CD9" w:rsidRDefault="00C17657" w:rsidP="00C17657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C17657" w:rsidRDefault="00C17657" w:rsidP="00C17657">
      <w:pPr>
        <w:ind w:firstLine="360"/>
      </w:pPr>
      <w:r w:rsidRPr="00376CD9">
        <w:rPr>
          <w:i/>
        </w:rPr>
        <w:tab/>
        <w:t>show port-security interface</w:t>
      </w:r>
    </w:p>
    <w:p w:rsidR="00C17657" w:rsidRDefault="00C17657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DHCP snooping</w:t>
      </w:r>
      <w:r w:rsidR="00B43E83">
        <w:t xml:space="preserve"> </w:t>
      </w:r>
      <w:r w:rsidR="00BA73AE">
        <w:t>(2</w:t>
      </w:r>
      <w:r w:rsidR="004C3722">
        <w:t>,0</w:t>
      </w:r>
      <w:r w:rsidR="00B43E83" w:rsidRPr="00B43E83">
        <w:t xml:space="preserve"> điểm)</w:t>
      </w:r>
    </w:p>
    <w:p w:rsidR="00B43E83" w:rsidRDefault="00B43E83" w:rsidP="00B43E83">
      <w:pPr>
        <w:ind w:firstLine="360"/>
        <w:rPr>
          <w:i/>
          <w:color w:val="FF0000"/>
        </w:rPr>
      </w:pPr>
      <w:r>
        <w:t>Chống giả các DHCP server trong hệ thống, chỉ cho phép các client xin IP từ DHCP Server thật</w:t>
      </w:r>
      <w:r w:rsidR="00BA73AE">
        <w:t xml:space="preserve"> </w:t>
      </w:r>
      <w:r w:rsidR="00BA73AE" w:rsidRPr="00BA73AE">
        <w:rPr>
          <w:i/>
          <w:color w:val="FF0000"/>
        </w:rPr>
        <w:t>(sử dụng phần mềm giả lập Packet Tracer hoặc EVE)</w:t>
      </w:r>
    </w:p>
    <w:p w:rsidR="0079315A" w:rsidRDefault="0079315A" w:rsidP="00B43E83">
      <w:pPr>
        <w:ind w:firstLine="360"/>
      </w:pPr>
      <w:r>
        <w:object w:dxaOrig="15339" w:dyaOrig="5403">
          <v:shape id="_x0000_i1026" type="#_x0000_t75" style="width:453.45pt;height:160.1pt" o:ole="">
            <v:imagedata r:id="rId8" o:title=""/>
          </v:shape>
          <o:OLEObject Type="Embed" ProgID="Visio.Drawing.11" ShapeID="_x0000_i1026" DrawAspect="Content" ObjectID="_1699515104" r:id="rId9"/>
        </w:objec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Topology</w:t>
      </w:r>
    </w:p>
    <w:p w:rsidR="00C17657" w:rsidRDefault="00C17657" w:rsidP="00C17657">
      <w:pPr>
        <w:spacing w:before="120" w:after="120"/>
      </w:pPr>
      <w:r>
        <w:t>Yêu cầu</w:t>
      </w:r>
    </w:p>
    <w:p w:rsidR="00C17657" w:rsidRDefault="00C17657" w:rsidP="00D336B5">
      <w:pPr>
        <w:pStyle w:val="ListParagraph"/>
        <w:numPr>
          <w:ilvl w:val="0"/>
          <w:numId w:val="7"/>
        </w:numPr>
        <w:spacing w:before="120" w:after="120"/>
      </w:pPr>
      <w:r>
        <w:t>Cấu hình</w:t>
      </w:r>
      <w:r w:rsidR="00D336B5">
        <w:t xml:space="preserve"> theo sơ đồ mạng trên </w:t>
      </w:r>
    </w:p>
    <w:p w:rsidR="00D336B5" w:rsidRDefault="00D336B5" w:rsidP="00D336B5">
      <w:pPr>
        <w:pStyle w:val="ListParagraph"/>
        <w:numPr>
          <w:ilvl w:val="0"/>
          <w:numId w:val="3"/>
        </w:numPr>
        <w:spacing w:before="120" w:after="120"/>
      </w:pPr>
      <w:r>
        <w:t>Cấu hình định tuyến</w:t>
      </w:r>
    </w:p>
    <w:p w:rsidR="00D336B5" w:rsidRDefault="00D336B5" w:rsidP="00D336B5">
      <w:pPr>
        <w:pStyle w:val="ListParagraph"/>
        <w:numPr>
          <w:ilvl w:val="0"/>
          <w:numId w:val="3"/>
        </w:numPr>
        <w:spacing w:before="120" w:after="120"/>
      </w:pPr>
      <w:r>
        <w:lastRenderedPageBreak/>
        <w:t xml:space="preserve">Cấu hình cho DHCP server cấp phát địa chỉ IP động cho các PC ở các mạng 172.16.10.0/24, 172.16.20.0/24, 172.16.30.0/24 </w:t>
      </w:r>
    </w:p>
    <w:p w:rsidR="00740030" w:rsidRDefault="00D336B5" w:rsidP="00D336B5">
      <w:pPr>
        <w:pStyle w:val="ListParagraph"/>
        <w:numPr>
          <w:ilvl w:val="0"/>
          <w:numId w:val="7"/>
        </w:numPr>
        <w:spacing w:before="120" w:after="120"/>
      </w:pPr>
      <w:r>
        <w:t>Thử trường hợp với  các DHCP server giả và AP cấp IP động</w:t>
      </w:r>
    </w:p>
    <w:p w:rsidR="00C17657" w:rsidRDefault="00C17657" w:rsidP="00D336B5">
      <w:pPr>
        <w:pStyle w:val="ListParagraph"/>
        <w:numPr>
          <w:ilvl w:val="0"/>
          <w:numId w:val="7"/>
        </w:numPr>
        <w:spacing w:before="120" w:after="120"/>
      </w:pPr>
      <w:r>
        <w:t>2. Cấu hình DHCP snooping trên Swit</w:t>
      </w:r>
      <w:r w:rsidR="00D336B5">
        <w:t>ch, sao</w:t>
      </w:r>
      <w:r>
        <w:t xml:space="preserve"> cho các client ch</w:t>
      </w:r>
      <w:r w:rsidR="00740030">
        <w:t xml:space="preserve">ỉ xin địa </w:t>
      </w:r>
      <w:r w:rsidR="00D336B5">
        <w:t>chỉ IP từ DHCP trên DHCP Server thật</w:t>
      </w:r>
      <w:r>
        <w:t>.</w:t>
      </w:r>
    </w:p>
    <w:p w:rsidR="00D336B5" w:rsidRDefault="00D336B5" w:rsidP="00C17657">
      <w:pPr>
        <w:spacing w:before="120" w:after="120"/>
      </w:pPr>
      <w:r>
        <w:t>Các lệnh cấu hình:</w:t>
      </w:r>
    </w:p>
    <w:p w:rsidR="00BA73AE" w:rsidRDefault="00C17657" w:rsidP="00C17657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="00BA73AE" w:rsidRPr="00BA73AE">
        <w:t xml:space="preserve"> </w:t>
      </w:r>
    </w:p>
    <w:p w:rsidR="00C17657" w:rsidRDefault="00BA73AE" w:rsidP="00BA73AE">
      <w:pPr>
        <w:spacing w:before="120" w:after="120"/>
        <w:ind w:firstLine="720"/>
      </w:pPr>
      <w:r w:rsidRPr="00C17657">
        <w:t>Switch(config)#ip dhcp snooping vlan 1</w:t>
      </w:r>
    </w:p>
    <w:p w:rsidR="00D336B5" w:rsidRPr="00C17657" w:rsidRDefault="00D336B5" w:rsidP="00BA73AE">
      <w:pPr>
        <w:spacing w:before="120" w:after="120"/>
        <w:ind w:firstLine="720"/>
        <w:rPr>
          <w:sz w:val="28"/>
        </w:rPr>
      </w:pPr>
      <w:r w:rsidRPr="00C17657">
        <w:t>Switch(config)#</w:t>
      </w:r>
      <w:r>
        <w:t>no ipdhcp snooping information option</w:t>
      </w:r>
    </w:p>
    <w:p w:rsidR="00C17657" w:rsidRPr="00D336B5" w:rsidRDefault="00C17657" w:rsidP="00C17657">
      <w:pPr>
        <w:spacing w:before="120" w:after="120"/>
      </w:pPr>
      <w:r w:rsidRPr="00BA73AE">
        <w:rPr>
          <w:sz w:val="32"/>
        </w:rPr>
        <w:tab/>
      </w:r>
      <w:r w:rsidRPr="00BA73AE">
        <w:rPr>
          <w:sz w:val="28"/>
        </w:rPr>
        <w:t xml:space="preserve">Switch(config)#interface </w:t>
      </w:r>
      <w:r w:rsidR="00D336B5">
        <w:rPr>
          <w:sz w:val="28"/>
        </w:rPr>
        <w:t xml:space="preserve"> &lt;</w:t>
      </w:r>
      <w:r w:rsidR="00D336B5">
        <w:rPr>
          <w:i/>
          <w:sz w:val="28"/>
        </w:rPr>
        <w:t>interface</w:t>
      </w:r>
      <w:r w:rsidR="00D336B5">
        <w:rPr>
          <w:sz w:val="28"/>
        </w:rPr>
        <w:t>&gt;</w:t>
      </w:r>
      <w:r w:rsidRPr="00BA73AE">
        <w:rPr>
          <w:sz w:val="28"/>
        </w:rPr>
        <w:t xml:space="preserve"> </w:t>
      </w:r>
      <w:r w:rsidRPr="00D336B5">
        <w:rPr>
          <w:sz w:val="20"/>
        </w:rPr>
        <w:t>(</w:t>
      </w:r>
      <w:r w:rsidR="00D336B5" w:rsidRPr="00D336B5">
        <w:rPr>
          <w:sz w:val="20"/>
        </w:rPr>
        <w:t xml:space="preserve">port kết </w:t>
      </w:r>
      <w:r w:rsidRPr="00D336B5">
        <w:rPr>
          <w:sz w:val="20"/>
        </w:rPr>
        <w:t xml:space="preserve">nối </w:t>
      </w:r>
      <w:r w:rsidR="00D336B5" w:rsidRPr="00D336B5">
        <w:rPr>
          <w:sz w:val="20"/>
        </w:rPr>
        <w:t xml:space="preserve"> hoặc port hướng kết nối về</w:t>
      </w:r>
      <w:r w:rsidRPr="00D336B5">
        <w:rPr>
          <w:sz w:val="20"/>
        </w:rPr>
        <w:t xml:space="preserve"> DHCP thật)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C17657" w:rsidRPr="00C17657" w:rsidRDefault="00C17657" w:rsidP="00BA73AE">
      <w:pPr>
        <w:spacing w:before="120" w:after="120"/>
      </w:pPr>
      <w:r w:rsidRPr="00C17657">
        <w:rPr>
          <w:sz w:val="10"/>
        </w:rPr>
        <w:tab/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C17657" w:rsidRPr="00194521" w:rsidRDefault="00C17657" w:rsidP="00C17657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C17657" w:rsidRDefault="00C17657" w:rsidP="00C17657">
      <w:pPr>
        <w:ind w:left="360"/>
        <w:rPr>
          <w:i/>
        </w:rPr>
      </w:pPr>
      <w:r w:rsidRPr="00194521">
        <w:rPr>
          <w:i/>
        </w:rPr>
        <w:tab/>
        <w:t>show ip source binding</w:t>
      </w:r>
    </w:p>
    <w:p w:rsidR="004C3722" w:rsidRPr="004C3722" w:rsidRDefault="004C3722" w:rsidP="00F11475">
      <w:pPr>
        <w:pStyle w:val="ListParagraph"/>
        <w:numPr>
          <w:ilvl w:val="0"/>
          <w:numId w:val="1"/>
        </w:numPr>
        <w:ind w:left="426"/>
        <w:rPr>
          <w:b/>
        </w:rPr>
      </w:pPr>
      <w:r w:rsidRPr="004C3722">
        <w:rPr>
          <w:b/>
        </w:rPr>
        <w:t>Access Control List</w:t>
      </w:r>
      <w:r>
        <w:rPr>
          <w:b/>
        </w:rPr>
        <w:t xml:space="preserve"> </w:t>
      </w:r>
      <w:r>
        <w:t>(2,0</w:t>
      </w:r>
      <w:r w:rsidRPr="00B43E83">
        <w:t xml:space="preserve"> điểm)</w:t>
      </w:r>
    </w:p>
    <w:p w:rsidR="004C3722" w:rsidRDefault="007F76B3" w:rsidP="004C3722">
      <w:r>
        <w:t>Cho sơ đồ mạng</w:t>
      </w:r>
    </w:p>
    <w:p w:rsidR="007F76B3" w:rsidRDefault="0079315A" w:rsidP="004C3722">
      <w:r>
        <w:object w:dxaOrig="17467" w:dyaOrig="8219">
          <v:shape id="_x0000_i1027" type="#_x0000_t75" style="width:453.45pt;height:212.95pt" o:ole="">
            <v:imagedata r:id="rId10" o:title=""/>
          </v:shape>
          <o:OLEObject Type="Embed" ProgID="Visio.Drawing.11" ShapeID="_x0000_i1027" DrawAspect="Content" ObjectID="_1699515105" r:id="rId11"/>
        </w:object>
      </w:r>
    </w:p>
    <w:p w:rsidR="007F76B3" w:rsidRDefault="007F76B3" w:rsidP="007F76B3">
      <w:r>
        <w:t>Sử dụng lại bài Lab 01, có bổ sung thêm khu vực quản trị (Management zone)</w:t>
      </w:r>
    </w:p>
    <w:p w:rsidR="007F76B3" w:rsidRDefault="007F76B3" w:rsidP="007F76B3">
      <w:pPr>
        <w:pStyle w:val="ListParagraph"/>
        <w:numPr>
          <w:ilvl w:val="0"/>
          <w:numId w:val="6"/>
        </w:numPr>
      </w:pPr>
      <w:r>
        <w:lastRenderedPageBreak/>
        <w:t>Định tuyến cho khu vực Management Zone</w:t>
      </w:r>
    </w:p>
    <w:p w:rsidR="007F76B3" w:rsidRDefault="007F76B3" w:rsidP="007F76B3">
      <w:pPr>
        <w:pStyle w:val="ListParagraph"/>
      </w:pPr>
      <w:r>
        <w:t xml:space="preserve">Mở line telnet/SSH trên các thiết bị mạng: CoreSW, Dist-SW1, Dist-SW2, Access-SW1 </w:t>
      </w:r>
      <w:r>
        <w:sym w:font="Wingdings" w:char="F0E0"/>
      </w:r>
      <w:r>
        <w:t xml:space="preserve"> Access-SW6)</w:t>
      </w:r>
    </w:p>
    <w:p w:rsidR="007F76B3" w:rsidRDefault="007F76B3" w:rsidP="007F76B3">
      <w:pPr>
        <w:pStyle w:val="ListParagraph"/>
      </w:pPr>
      <w:r>
        <w:t>Trong đó:</w:t>
      </w:r>
    </w:p>
    <w:p w:rsidR="007F76B3" w:rsidRDefault="007F76B3" w:rsidP="007F76B3">
      <w:pPr>
        <w:pStyle w:val="ListParagraph"/>
        <w:numPr>
          <w:ilvl w:val="0"/>
          <w:numId w:val="3"/>
        </w:numPr>
      </w:pPr>
      <w:r>
        <w:t xml:space="preserve">IP của các Acc-Sw1 </w:t>
      </w:r>
      <w:r>
        <w:sym w:font="Wingdings" w:char="F0E0"/>
      </w:r>
      <w:r>
        <w:t xml:space="preserve"> Acc-SW3: 172.16.1.1/24 </w:t>
      </w:r>
      <w:r>
        <w:sym w:font="Wingdings" w:char="F0E0"/>
      </w:r>
      <w:r>
        <w:t xml:space="preserve"> 172.16.1.3/24 </w:t>
      </w:r>
    </w:p>
    <w:p w:rsidR="007F76B3" w:rsidRDefault="007F76B3" w:rsidP="007F76B3">
      <w:pPr>
        <w:pStyle w:val="ListParagraph"/>
        <w:numPr>
          <w:ilvl w:val="0"/>
          <w:numId w:val="3"/>
        </w:numPr>
      </w:pPr>
      <w:r>
        <w:t xml:space="preserve">IP của các Acc-Sw4 </w:t>
      </w:r>
      <w:r>
        <w:sym w:font="Wingdings" w:char="F0E0"/>
      </w:r>
      <w:r>
        <w:t xml:space="preserve"> Acc-SW6: 172.16.2.4/24 </w:t>
      </w:r>
      <w:r>
        <w:sym w:font="Wingdings" w:char="F0E0"/>
      </w:r>
      <w:r>
        <w:t xml:space="preserve"> 172.16.2.6/24</w:t>
      </w:r>
    </w:p>
    <w:p w:rsidR="007F76B3" w:rsidRDefault="007F76B3" w:rsidP="007F76B3">
      <w:pPr>
        <w:pStyle w:val="ListParagraph"/>
        <w:numPr>
          <w:ilvl w:val="0"/>
          <w:numId w:val="6"/>
        </w:numPr>
      </w:pPr>
      <w:r>
        <w:t xml:space="preserve"> Cấu hình ACL:</w:t>
      </w:r>
    </w:p>
    <w:p w:rsidR="007F76B3" w:rsidRDefault="007F76B3" w:rsidP="007F76B3">
      <w:pPr>
        <w:pStyle w:val="ListParagraph"/>
        <w:numPr>
          <w:ilvl w:val="0"/>
          <w:numId w:val="3"/>
        </w:numPr>
      </w:pPr>
      <w:r>
        <w:t>Cấm các PC thuộc VLAN 10 và VLAN 20 ping tới các server trong khu vực Internal Server</w:t>
      </w:r>
    </w:p>
    <w:p w:rsidR="007F76B3" w:rsidRPr="004C3722" w:rsidRDefault="007F76B3" w:rsidP="007F76B3">
      <w:pPr>
        <w:pStyle w:val="ListParagraph"/>
        <w:numPr>
          <w:ilvl w:val="0"/>
          <w:numId w:val="3"/>
        </w:numPr>
      </w:pPr>
      <w:r>
        <w:t xml:space="preserve">Chỉ cho phép các PC trong khu vực quản trị được phép quản trị từ xa các thiết bị mạng (CoreSW, Dist-SW1, Dist-SW2, Access-SW1 </w:t>
      </w:r>
      <w:r>
        <w:sym w:font="Wingdings" w:char="F0E0"/>
      </w:r>
      <w:r>
        <w:t xml:space="preserve"> Access-SW6)</w:t>
      </w:r>
    </w:p>
    <w:p w:rsidR="00B43E83" w:rsidRDefault="00B43E83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Firewall</w:t>
      </w:r>
      <w:r>
        <w:t xml:space="preserve"> </w:t>
      </w:r>
      <w:r w:rsidR="00BA73AE">
        <w:t>(2</w:t>
      </w:r>
      <w:r w:rsidR="004C3722">
        <w:t>,0</w:t>
      </w:r>
      <w:r w:rsidRPr="00B43E83">
        <w:t xml:space="preserve"> điểm)</w:t>
      </w:r>
    </w:p>
    <w:p w:rsidR="00867BFF" w:rsidRDefault="00867BFF" w:rsidP="00BA73AE">
      <w:pPr>
        <w:pStyle w:val="ListParagraph"/>
        <w:numPr>
          <w:ilvl w:val="0"/>
          <w:numId w:val="3"/>
        </w:numPr>
        <w:rPr>
          <w:i/>
          <w:color w:val="FF0000"/>
        </w:rPr>
      </w:pPr>
      <w:r>
        <w:rPr>
          <w:i/>
          <w:color w:val="FF0000"/>
        </w:rPr>
        <w:t>ASA</w:t>
      </w:r>
    </w:p>
    <w:p w:rsidR="00867BFF" w:rsidRDefault="00867BFF" w:rsidP="00867BFF">
      <w:pPr>
        <w:pStyle w:val="ListParagraph"/>
        <w:numPr>
          <w:ilvl w:val="1"/>
          <w:numId w:val="3"/>
        </w:numPr>
        <w:rPr>
          <w:i/>
          <w:color w:val="FF0000"/>
        </w:rPr>
      </w:pPr>
      <w:r>
        <w:rPr>
          <w:i/>
          <w:color w:val="FF0000"/>
        </w:rPr>
        <w:t xml:space="preserve">Firewall rule: inside </w:t>
      </w:r>
      <w:r w:rsidRPr="00867BFF">
        <w:rPr>
          <w:i/>
          <w:color w:val="FF0000"/>
        </w:rPr>
        <w:sym w:font="Wingdings" w:char="F0E0"/>
      </w:r>
      <w:r>
        <w:rPr>
          <w:i/>
          <w:color w:val="FF0000"/>
        </w:rPr>
        <w:t xml:space="preserve"> outside</w:t>
      </w:r>
    </w:p>
    <w:p w:rsidR="00B43E83" w:rsidRPr="00BA73AE" w:rsidRDefault="00BA73AE" w:rsidP="00BA73AE">
      <w:pPr>
        <w:pStyle w:val="ListParagraph"/>
        <w:numPr>
          <w:ilvl w:val="0"/>
          <w:numId w:val="3"/>
        </w:numPr>
        <w:rPr>
          <w:i/>
          <w:color w:val="FF0000"/>
        </w:rPr>
      </w:pPr>
      <w:r w:rsidRPr="00BA73AE">
        <w:rPr>
          <w:i/>
          <w:color w:val="FF0000"/>
        </w:rPr>
        <w:t xml:space="preserve">Sinh viên tự chọn một Firewall dạng VMWare để thử nghiệm </w:t>
      </w:r>
      <w:r w:rsidRPr="00867BFF">
        <w:rPr>
          <w:b/>
          <w:i/>
          <w:color w:val="FF0000"/>
        </w:rPr>
        <w:t>(Fortigate</w:t>
      </w:r>
      <w:r w:rsidRPr="00BA73AE">
        <w:rPr>
          <w:i/>
          <w:color w:val="FF0000"/>
        </w:rPr>
        <w:t>, Checkpoint,…)</w:t>
      </w:r>
      <w:bookmarkStart w:id="0" w:name="_GoBack"/>
      <w:bookmarkEnd w:id="0"/>
    </w:p>
    <w:p w:rsidR="00B43E83" w:rsidRDefault="00B43E83" w:rsidP="00B43E83">
      <w:pPr>
        <w:ind w:left="360"/>
      </w:pPr>
      <w:r>
        <w:t>Topology</w:t>
      </w:r>
    </w:p>
    <w:p w:rsidR="00B43E83" w:rsidRDefault="00B43E83" w:rsidP="00B43E83">
      <w:pPr>
        <w:ind w:left="360"/>
      </w:pPr>
      <w:r>
        <w:object w:dxaOrig="9557" w:dyaOrig="1836">
          <v:shape id="_x0000_i1028" type="#_x0000_t75" style="width:453.45pt;height:87.3pt" o:ole="">
            <v:imagedata r:id="rId12" o:title=""/>
          </v:shape>
          <o:OLEObject Type="Embed" ProgID="Visio.Drawing.11" ShapeID="_x0000_i1028" DrawAspect="Content" ObjectID="_1699515106" r:id="rId13"/>
        </w:object>
      </w:r>
    </w:p>
    <w:p w:rsidR="00B43E83" w:rsidRDefault="00B43E83" w:rsidP="00B43E83">
      <w:pPr>
        <w:ind w:left="360"/>
      </w:pPr>
      <w:r>
        <w:t>Thực hiện các rule: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ho phép các PC bên trong mạng nội bộ ra ngoài Interne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truy cập Web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port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ứng dụng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Thực hiện các phương thức khác</w:t>
      </w:r>
    </w:p>
    <w:p w:rsidR="00B43E83" w:rsidRDefault="00B43E83" w:rsidP="00B43E83">
      <w:r>
        <w:t>SV có thể sử dụng các FW dạng VMWare: Fortigate, Checkpoint,…</w:t>
      </w:r>
    </w:p>
    <w:p w:rsidR="00B43E83" w:rsidRDefault="00B43E83" w:rsidP="00F11475">
      <w:pPr>
        <w:pStyle w:val="ListParagraph"/>
        <w:numPr>
          <w:ilvl w:val="0"/>
          <w:numId w:val="1"/>
        </w:numPr>
        <w:ind w:left="426"/>
      </w:pPr>
      <w:r w:rsidRPr="00F11475">
        <w:rPr>
          <w:b/>
        </w:rPr>
        <w:t>Snort-IDS</w:t>
      </w:r>
      <w:r>
        <w:t xml:space="preserve"> </w:t>
      </w:r>
      <w:r w:rsidRPr="00B43E83">
        <w:t>(2</w:t>
      </w:r>
      <w:r w:rsidR="004C3722">
        <w:t>,0</w:t>
      </w:r>
      <w:r w:rsidRPr="00B43E83">
        <w:t xml:space="preserve"> điểm)</w:t>
      </w:r>
    </w:p>
    <w:p w:rsidR="00B43E83" w:rsidRDefault="00B43E83" w:rsidP="00B43E83">
      <w:r>
        <w:object w:dxaOrig="9147" w:dyaOrig="1822">
          <v:shape id="_x0000_i1029" type="#_x0000_t75" style="width:453.45pt;height:90.4pt" o:ole="">
            <v:imagedata r:id="rId14" o:title=""/>
          </v:shape>
          <o:OLEObject Type="Embed" ProgID="Visio.Drawing.11" ShapeID="_x0000_i1029" DrawAspect="Content" ObjectID="_1699515107" r:id="rId15"/>
        </w:objec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ài đặt Snor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lastRenderedPageBreak/>
        <w:t>Dùng một số công cụ tấn công và mô tả kết quả xử lý trên Snort</w:t>
      </w:r>
    </w:p>
    <w:p w:rsidR="00BA73AE" w:rsidRDefault="00BA73AE" w:rsidP="00BA73AE">
      <w:pPr>
        <w:pStyle w:val="ListParagraph"/>
      </w:pPr>
    </w:p>
    <w:p w:rsidR="00BA73AE" w:rsidRPr="00BA73AE" w:rsidRDefault="00BA73AE" w:rsidP="00BA73AE">
      <w:pPr>
        <w:pStyle w:val="ListParagraph"/>
        <w:numPr>
          <w:ilvl w:val="0"/>
          <w:numId w:val="1"/>
        </w:numPr>
        <w:rPr>
          <w:b/>
        </w:rPr>
      </w:pPr>
      <w:r w:rsidRPr="00BA73AE">
        <w:rPr>
          <w:b/>
        </w:rPr>
        <w:t>Network Monitoring System</w:t>
      </w:r>
      <w:r>
        <w:rPr>
          <w:b/>
        </w:rPr>
        <w:t xml:space="preserve"> </w:t>
      </w:r>
      <w:r w:rsidR="004C3722">
        <w:t>(1,0</w:t>
      </w:r>
      <w:r w:rsidRPr="00B43E83">
        <w:t xml:space="preserve"> điểm)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ực hiện giám sát mạng với phần mềm PRTG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Cấu hình chức năng giám sát performance (RAM, CPU), giám sát một số dịch vụ mạng (DHCP, Web,…), giám sát dung lượng đĩa trên Server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iết lập ngưỡng cảnh báo</w:t>
      </w:r>
    </w:p>
    <w:p w:rsidR="007506A2" w:rsidRDefault="007506A2" w:rsidP="007506A2">
      <w:r>
        <w:object w:dxaOrig="6339" w:dyaOrig="3593">
          <v:shape id="_x0000_i1030" type="#_x0000_t75" style="width:317.1pt;height:180pt" o:ole="">
            <v:imagedata r:id="rId16" o:title=""/>
          </v:shape>
          <o:OLEObject Type="Embed" ProgID="Visio.Drawing.11" ShapeID="_x0000_i1030" DrawAspect="Content" ObjectID="_1699515108" r:id="rId17"/>
        </w:object>
      </w:r>
    </w:p>
    <w:p w:rsidR="00B43E83" w:rsidRDefault="00B43E83" w:rsidP="00B43E83"/>
    <w:sectPr w:rsidR="00B43E83" w:rsidSect="00E154AF">
      <w:type w:val="continuous"/>
      <w:pgSz w:w="11909" w:h="16834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>
    <w:nsid w:val="30920630"/>
    <w:multiLevelType w:val="hybridMultilevel"/>
    <w:tmpl w:val="2640B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4E0ED4"/>
    <w:multiLevelType w:val="hybridMultilevel"/>
    <w:tmpl w:val="1CC2C9E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E957B7"/>
    <w:multiLevelType w:val="hybridMultilevel"/>
    <w:tmpl w:val="B6AA482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D4174F"/>
    <w:multiLevelType w:val="hybridMultilevel"/>
    <w:tmpl w:val="CF5440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52E0CC6"/>
    <w:multiLevelType w:val="hybridMultilevel"/>
    <w:tmpl w:val="EA52D5FE"/>
    <w:lvl w:ilvl="0" w:tplc="690C83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6"/>
  </w:num>
  <w:num w:numId="5">
    <w:abstractNumId w:val="4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3950"/>
    <w:rsid w:val="001973D9"/>
    <w:rsid w:val="001E4F54"/>
    <w:rsid w:val="002028C6"/>
    <w:rsid w:val="00214AA6"/>
    <w:rsid w:val="00223950"/>
    <w:rsid w:val="003C13ED"/>
    <w:rsid w:val="004C3722"/>
    <w:rsid w:val="004D7B95"/>
    <w:rsid w:val="00562AF5"/>
    <w:rsid w:val="00740030"/>
    <w:rsid w:val="007506A2"/>
    <w:rsid w:val="00750C56"/>
    <w:rsid w:val="00783036"/>
    <w:rsid w:val="0079315A"/>
    <w:rsid w:val="007F76B3"/>
    <w:rsid w:val="00867BFF"/>
    <w:rsid w:val="0087147C"/>
    <w:rsid w:val="008B418D"/>
    <w:rsid w:val="009E1A2E"/>
    <w:rsid w:val="00A66D74"/>
    <w:rsid w:val="00B43E83"/>
    <w:rsid w:val="00BA73AE"/>
    <w:rsid w:val="00C17657"/>
    <w:rsid w:val="00D336B5"/>
    <w:rsid w:val="00E154AF"/>
    <w:rsid w:val="00E5706A"/>
    <w:rsid w:val="00F11475"/>
    <w:rsid w:val="00F32639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paragraph" w:styleId="Heading1">
    <w:name w:val="heading 1"/>
    <w:basedOn w:val="Normal"/>
    <w:next w:val="Normal"/>
    <w:link w:val="Heading1Char"/>
    <w:qFormat/>
    <w:rsid w:val="00C17657"/>
    <w:pPr>
      <w:keepNext/>
      <w:numPr>
        <w:numId w:val="2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C17657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C17657"/>
    <w:pPr>
      <w:keepNext/>
      <w:numPr>
        <w:ilvl w:val="2"/>
        <w:numId w:val="2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</w:rPr>
  </w:style>
  <w:style w:type="paragraph" w:styleId="Heading4">
    <w:name w:val="heading 4"/>
    <w:basedOn w:val="Normal"/>
    <w:next w:val="Normal"/>
    <w:link w:val="Heading4Char"/>
    <w:qFormat/>
    <w:rsid w:val="00C17657"/>
    <w:pPr>
      <w:keepNext/>
      <w:numPr>
        <w:ilvl w:val="3"/>
        <w:numId w:val="2"/>
      </w:numPr>
      <w:spacing w:before="240" w:after="60" w:line="360" w:lineRule="auto"/>
      <w:jc w:val="both"/>
      <w:outlineLvl w:val="3"/>
    </w:pPr>
    <w:rPr>
      <w:rFonts w:eastAsia="SimSu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17657"/>
    <w:pPr>
      <w:numPr>
        <w:ilvl w:val="4"/>
        <w:numId w:val="2"/>
      </w:numPr>
      <w:spacing w:before="240" w:after="60" w:line="360" w:lineRule="auto"/>
      <w:jc w:val="both"/>
      <w:outlineLvl w:val="4"/>
    </w:pPr>
    <w:rPr>
      <w:rFonts w:eastAsia="SimSun"/>
      <w:b/>
      <w:bCs/>
      <w:i/>
      <w:iCs/>
    </w:rPr>
  </w:style>
  <w:style w:type="paragraph" w:styleId="Heading6">
    <w:name w:val="heading 6"/>
    <w:basedOn w:val="Normal"/>
    <w:next w:val="Normal"/>
    <w:link w:val="Heading6Char"/>
    <w:qFormat/>
    <w:rsid w:val="00C17657"/>
    <w:pPr>
      <w:numPr>
        <w:ilvl w:val="5"/>
        <w:numId w:val="2"/>
      </w:numPr>
      <w:spacing w:before="240" w:after="60" w:line="360" w:lineRule="auto"/>
      <w:outlineLvl w:val="5"/>
    </w:pPr>
    <w:rPr>
      <w:rFonts w:eastAsia="SimSu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76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7657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C17657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17657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C17657"/>
    <w:rPr>
      <w:rFonts w:eastAsia="SimSu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17657"/>
    <w:rPr>
      <w:rFonts w:eastAsia="SimSu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C17657"/>
    <w:rPr>
      <w:rFonts w:eastAsia="SimSun"/>
      <w:b/>
      <w:bCs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paragraph" w:styleId="Heading1">
    <w:name w:val="heading 1"/>
    <w:basedOn w:val="Normal"/>
    <w:next w:val="Normal"/>
    <w:link w:val="Heading1Char"/>
    <w:qFormat/>
    <w:rsid w:val="00C17657"/>
    <w:pPr>
      <w:keepNext/>
      <w:numPr>
        <w:numId w:val="2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C17657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C17657"/>
    <w:pPr>
      <w:keepNext/>
      <w:numPr>
        <w:ilvl w:val="2"/>
        <w:numId w:val="2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</w:rPr>
  </w:style>
  <w:style w:type="paragraph" w:styleId="Heading4">
    <w:name w:val="heading 4"/>
    <w:basedOn w:val="Normal"/>
    <w:next w:val="Normal"/>
    <w:link w:val="Heading4Char"/>
    <w:qFormat/>
    <w:rsid w:val="00C17657"/>
    <w:pPr>
      <w:keepNext/>
      <w:numPr>
        <w:ilvl w:val="3"/>
        <w:numId w:val="2"/>
      </w:numPr>
      <w:spacing w:before="240" w:after="60" w:line="360" w:lineRule="auto"/>
      <w:jc w:val="both"/>
      <w:outlineLvl w:val="3"/>
    </w:pPr>
    <w:rPr>
      <w:rFonts w:eastAsia="SimSu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17657"/>
    <w:pPr>
      <w:numPr>
        <w:ilvl w:val="4"/>
        <w:numId w:val="2"/>
      </w:numPr>
      <w:spacing w:before="240" w:after="60" w:line="360" w:lineRule="auto"/>
      <w:jc w:val="both"/>
      <w:outlineLvl w:val="4"/>
    </w:pPr>
    <w:rPr>
      <w:rFonts w:eastAsia="SimSun"/>
      <w:b/>
      <w:bCs/>
      <w:i/>
      <w:iCs/>
    </w:rPr>
  </w:style>
  <w:style w:type="paragraph" w:styleId="Heading6">
    <w:name w:val="heading 6"/>
    <w:basedOn w:val="Normal"/>
    <w:next w:val="Normal"/>
    <w:link w:val="Heading6Char"/>
    <w:qFormat/>
    <w:rsid w:val="00C17657"/>
    <w:pPr>
      <w:numPr>
        <w:ilvl w:val="5"/>
        <w:numId w:val="2"/>
      </w:numPr>
      <w:spacing w:before="240" w:after="60" w:line="360" w:lineRule="auto"/>
      <w:outlineLvl w:val="5"/>
    </w:pPr>
    <w:rPr>
      <w:rFonts w:eastAsia="SimSu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76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7657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C17657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17657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C17657"/>
    <w:rPr>
      <w:rFonts w:eastAsia="SimSu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17657"/>
    <w:rPr>
      <w:rFonts w:eastAsia="SimSu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C17657"/>
    <w:rPr>
      <w:rFonts w:eastAsia="SimSun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5</Pages>
  <Words>632</Words>
  <Characters>360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9</cp:revision>
  <dcterms:created xsi:type="dcterms:W3CDTF">2020-11-30T01:22:00Z</dcterms:created>
  <dcterms:modified xsi:type="dcterms:W3CDTF">2021-11-27T03:45:00Z</dcterms:modified>
</cp:coreProperties>
</file>